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D8517B">
      <w:pPr>
        <w:widowControl w:val="0"/>
        <w:autoSpaceDE w:val="0"/>
        <w:autoSpaceDN w:val="0"/>
        <w:adjustRightInd w:val="0"/>
        <w:spacing w:before="480"/>
        <w:ind w:right="-1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D8517B">
      <w:pPr>
        <w:widowControl w:val="0"/>
        <w:autoSpaceDE w:val="0"/>
        <w:autoSpaceDN w:val="0"/>
        <w:adjustRightInd w:val="0"/>
        <w:spacing w:before="1200"/>
        <w:ind w:right="-1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D8517B">
      <w:pPr>
        <w:widowControl w:val="0"/>
        <w:autoSpaceDE w:val="0"/>
        <w:autoSpaceDN w:val="0"/>
        <w:adjustRightInd w:val="0"/>
        <w:spacing w:before="120" w:line="360" w:lineRule="auto"/>
        <w:ind w:right="-1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 w:rsidP="00D8517B">
            <w:pPr>
              <w:spacing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D8517B">
      <w:pPr>
        <w:pStyle w:val="af3"/>
        <w:spacing w:before="0"/>
        <w:ind w:right="-1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7009EF9B" w:rsidR="00887DF0" w:rsidRPr="001E5186" w:rsidRDefault="00887DF0" w:rsidP="00D8517B">
            <w:pPr>
              <w:pStyle w:val="af3"/>
              <w:spacing w:before="960" w:line="256" w:lineRule="auto"/>
              <w:ind w:right="-1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</w:t>
            </w:r>
            <w:r w:rsidR="001E5186">
              <w:rPr>
                <w:lang w:val="en-US" w:eastAsia="en-US"/>
              </w:rPr>
              <w:t>8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D8517B">
            <w:pPr>
              <w:ind w:right="-1"/>
            </w:pPr>
          </w:p>
          <w:p w14:paraId="38BC071B" w14:textId="59E97882" w:rsidR="00887DF0" w:rsidRDefault="001E5186" w:rsidP="00B77F32">
            <w:pPr>
              <w:spacing w:before="240"/>
              <w:ind w:right="-1"/>
              <w:jc w:val="center"/>
              <w:rPr>
                <w:sz w:val="32"/>
                <w:szCs w:val="32"/>
                <w:lang w:eastAsia="en-US"/>
              </w:rPr>
            </w:pPr>
            <w:r w:rsidRPr="001E5186">
              <w:rPr>
                <w:sz w:val="32"/>
                <w:szCs w:val="32"/>
                <w:lang w:eastAsia="en-US"/>
              </w:rPr>
              <w:t>Проектирование взаимодействия базы данных и приложения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 w:rsidP="00D8517B">
            <w:pPr>
              <w:spacing w:before="240" w:after="24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 w:rsidP="00D8517B">
            <w:pPr>
              <w:pStyle w:val="3"/>
              <w:spacing w:before="240" w:line="256" w:lineRule="auto"/>
              <w:ind w:right="-1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right="-1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D8517B">
      <w:pPr>
        <w:widowControl w:val="0"/>
        <w:autoSpaceDE w:val="0"/>
        <w:autoSpaceDN w:val="0"/>
        <w:adjustRightInd w:val="0"/>
        <w:spacing w:before="1680" w:line="360" w:lineRule="auto"/>
        <w:ind w:right="-1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 w:right="-1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rPr>
          <w:sz w:val="20"/>
          <w:szCs w:val="20"/>
        </w:rPr>
      </w:pPr>
    </w:p>
    <w:p w14:paraId="52E22DEE" w14:textId="2489F832" w:rsidR="00887DF0" w:rsidRDefault="00887DF0" w:rsidP="00D8517B">
      <w:pPr>
        <w:widowControl w:val="0"/>
        <w:autoSpaceDE w:val="0"/>
        <w:autoSpaceDN w:val="0"/>
        <w:adjustRightInd w:val="0"/>
        <w:spacing w:before="1800"/>
        <w:ind w:right="-1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8517B">
      <w:pPr>
        <w:pStyle w:val="4"/>
        <w:ind w:right="-1"/>
      </w:pPr>
      <w:r>
        <w:lastRenderedPageBreak/>
        <w:t>Текст задания</w:t>
      </w:r>
    </w:p>
    <w:p w14:paraId="09052E2D" w14:textId="77777777" w:rsidR="00797957" w:rsidRDefault="00F60A7A" w:rsidP="00D8517B">
      <w:pPr>
        <w:ind w:right="-1"/>
      </w:pPr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8517B">
      <w:pPr>
        <w:ind w:right="-1"/>
      </w:pPr>
    </w:p>
    <w:p w14:paraId="0E9C34BB" w14:textId="141C5834" w:rsidR="00797957" w:rsidRDefault="00F60A7A" w:rsidP="00D8517B">
      <w:pPr>
        <w:ind w:right="-1"/>
      </w:pPr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8517B">
      <w:pPr>
        <w:ind w:right="-1"/>
      </w:pPr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8517B">
      <w:pPr>
        <w:ind w:right="-1"/>
      </w:pPr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8517B">
      <w:pPr>
        <w:ind w:right="-1"/>
      </w:pPr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8517B">
      <w:pPr>
        <w:ind w:right="-1"/>
      </w:pPr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8517B">
      <w:pPr>
        <w:ind w:right="-1"/>
      </w:pPr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42CDBA8E" w:rsidR="00DD23B3" w:rsidRDefault="00F60A7A" w:rsidP="00D8517B">
      <w:pPr>
        <w:ind w:right="-1"/>
      </w:pPr>
      <w:r>
        <w:t>ж. автор, не разрабатывавший костюмы к «Золушке», но разрабатывавший к «Мастеру и Маргарите»</w:t>
      </w:r>
    </w:p>
    <w:p w14:paraId="697AC033" w14:textId="77777777" w:rsidR="00723210" w:rsidRDefault="00723210" w:rsidP="00D8517B">
      <w:pPr>
        <w:ind w:right="-1"/>
      </w:pPr>
    </w:p>
    <w:p w14:paraId="4370E5F6" w14:textId="07EDDBEF" w:rsidR="00DD23B3" w:rsidRDefault="00DD23B3" w:rsidP="00D8517B">
      <w:pPr>
        <w:pStyle w:val="4"/>
        <w:ind w:right="-1"/>
      </w:pPr>
      <w:r>
        <w:t>Физическая модель</w:t>
      </w:r>
    </w:p>
    <w:p w14:paraId="75D468B1" w14:textId="77777777" w:rsidR="008D133B" w:rsidRDefault="008D133B" w:rsidP="00D8517B">
      <w:pPr>
        <w:ind w:right="-1"/>
      </w:pPr>
    </w:p>
    <w:p w14:paraId="4FDBC1D5" w14:textId="02BBB8A5" w:rsidR="008D133B" w:rsidRDefault="008D133B" w:rsidP="00D8517B">
      <w:pPr>
        <w:ind w:right="-1"/>
      </w:pPr>
    </w:p>
    <w:p w14:paraId="59BB1097" w14:textId="428DFCD2" w:rsidR="003F6C75" w:rsidRDefault="003F6C75" w:rsidP="00D8517B">
      <w:pPr>
        <w:ind w:right="-1"/>
      </w:pPr>
      <w:r>
        <w:object w:dxaOrig="20209" w:dyaOrig="6865" w14:anchorId="6ED6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158pt" o:ole="">
            <v:imagedata r:id="rId6" o:title=""/>
          </v:shape>
          <o:OLEObject Type="Embed" ProgID="Visio.Drawing.15" ShapeID="_x0000_i1025" DrawAspect="Content" ObjectID="_1702059888" r:id="rId7"/>
        </w:object>
      </w:r>
    </w:p>
    <w:p w14:paraId="5C28DDD4" w14:textId="77777777" w:rsidR="00A32F6B" w:rsidRPr="00797957" w:rsidRDefault="00A32F6B" w:rsidP="00D8517B">
      <w:pPr>
        <w:ind w:right="-1"/>
      </w:pPr>
    </w:p>
    <w:p w14:paraId="026C82DB" w14:textId="36257220" w:rsidR="00A32F6B" w:rsidRDefault="00A32F6B">
      <w:pPr>
        <w:spacing w:after="160" w:line="259" w:lineRule="auto"/>
      </w:pPr>
      <w:r>
        <w:br w:type="page"/>
      </w:r>
    </w:p>
    <w:p w14:paraId="145462E5" w14:textId="75B0D182" w:rsidR="00F90AA4" w:rsidRPr="00804BA9" w:rsidRDefault="005A1326" w:rsidP="001A59F1">
      <w:pPr>
        <w:pStyle w:val="4"/>
      </w:pPr>
      <w:r>
        <w:lastRenderedPageBreak/>
        <w:t>М</w:t>
      </w:r>
      <w:r w:rsidR="00804BA9">
        <w:t>етод «</w:t>
      </w:r>
      <w:r>
        <w:t>С</w:t>
      </w:r>
      <w:r w:rsidR="00804BA9">
        <w:t xml:space="preserve"> подключением источника данных»</w:t>
      </w:r>
      <w:r>
        <w:t xml:space="preserve"> (</w:t>
      </w:r>
      <w:r>
        <w:t>Замена</w:t>
      </w:r>
      <w:r>
        <w:t>)</w:t>
      </w:r>
    </w:p>
    <w:p w14:paraId="26DD2635" w14:textId="77777777" w:rsidR="005A1326" w:rsidRPr="005A1326" w:rsidRDefault="005A1326" w:rsidP="005A132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80808"/>
          <w:sz w:val="20"/>
          <w:szCs w:val="20"/>
          <w:lang w:val="en-US"/>
        </w:rPr>
      </w:pP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javax.swing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*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javax.swing.table.DefaultTableModel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java.sql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*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java.util.Vecto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ublic class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BindindMethod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{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// JDBC URL, username and password of MySQL server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rivate static final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ing </w:t>
      </w:r>
      <w:proofErr w:type="spellStart"/>
      <w:r w:rsidRPr="005A1326">
        <w:rPr>
          <w:rFonts w:ascii="Courier New" w:hAnsi="Courier New" w:cs="Courier New"/>
          <w:i/>
          <w:iCs/>
          <w:color w:val="871094"/>
          <w:sz w:val="20"/>
          <w:szCs w:val="20"/>
          <w:lang w:val="en-US"/>
        </w:rPr>
        <w:t>url</w:t>
      </w:r>
      <w:proofErr w:type="spellEnd"/>
      <w:r w:rsidRPr="005A1326">
        <w:rPr>
          <w:rFonts w:ascii="Courier New" w:hAnsi="Courier New" w:cs="Courier New"/>
          <w:i/>
          <w:iCs/>
          <w:color w:val="871094"/>
          <w:sz w:val="20"/>
          <w:szCs w:val="20"/>
          <w:lang w:val="en-US"/>
        </w:rPr>
        <w:t xml:space="preserve">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proofErr w:type="spellStart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jdbc:mysql</w:t>
      </w:r>
      <w:proofErr w:type="spellEnd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://localhost:3306/</w:t>
      </w:r>
      <w:proofErr w:type="spellStart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database_design_course</w:t>
      </w:r>
      <w:proofErr w:type="spellEnd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rivate static final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ing </w:t>
      </w:r>
      <w:r w:rsidRPr="005A1326">
        <w:rPr>
          <w:rFonts w:ascii="Courier New" w:hAnsi="Courier New" w:cs="Courier New"/>
          <w:i/>
          <w:iCs/>
          <w:color w:val="871094"/>
          <w:sz w:val="20"/>
          <w:szCs w:val="20"/>
          <w:lang w:val="en-US"/>
        </w:rPr>
        <w:t xml:space="preserve">user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proofErr w:type="spellStart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root_user</w:t>
      </w:r>
      <w:proofErr w:type="spellEnd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rivate static final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ing </w:t>
      </w:r>
      <w:r w:rsidRPr="005A1326">
        <w:rPr>
          <w:rFonts w:ascii="Courier New" w:hAnsi="Courier New" w:cs="Courier New"/>
          <w:i/>
          <w:iCs/>
          <w:color w:val="871094"/>
          <w:sz w:val="20"/>
          <w:szCs w:val="20"/>
          <w:lang w:val="en-US"/>
        </w:rPr>
        <w:t xml:space="preserve">password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proofErr w:type="spellStart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root_user</w:t>
      </w:r>
      <w:proofErr w:type="spellEnd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ublic static void </w:t>
      </w:r>
      <w:r w:rsidRPr="005A1326">
        <w:rPr>
          <w:rFonts w:ascii="Courier New" w:hAnsi="Courier New" w:cs="Courier New"/>
          <w:color w:val="00627A"/>
          <w:sz w:val="20"/>
          <w:szCs w:val="20"/>
          <w:lang w:val="en-US"/>
        </w:rPr>
        <w:t>main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[]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args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)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throws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QLException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{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ing query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67D17"/>
          <w:sz w:val="20"/>
          <w:szCs w:val="20"/>
          <w:shd w:val="clear" w:color="auto" w:fill="EDFCED"/>
          <w:lang w:val="en-US"/>
        </w:rPr>
        <w:t>select * from author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// opening database connection to MySQL server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nnection con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DriverManage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</w:t>
      </w:r>
      <w:r w:rsidRPr="005A1326">
        <w:rPr>
          <w:rFonts w:ascii="Courier New" w:hAnsi="Courier New" w:cs="Courier New"/>
          <w:i/>
          <w:iCs/>
          <w:color w:val="080808"/>
          <w:sz w:val="20"/>
          <w:szCs w:val="20"/>
          <w:lang w:val="en-US"/>
        </w:rPr>
        <w:t>getConnection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i/>
          <w:iCs/>
          <w:color w:val="871094"/>
          <w:sz w:val="20"/>
          <w:szCs w:val="20"/>
          <w:lang w:val="en-US"/>
        </w:rPr>
        <w:t>url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, </w:t>
      </w:r>
      <w:r w:rsidRPr="005A1326">
        <w:rPr>
          <w:rFonts w:ascii="Courier New" w:hAnsi="Courier New" w:cs="Courier New"/>
          <w:i/>
          <w:iCs/>
          <w:color w:val="871094"/>
          <w:sz w:val="20"/>
          <w:szCs w:val="20"/>
          <w:lang w:val="en-US"/>
        </w:rPr>
        <w:t>use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, </w:t>
      </w:r>
      <w:r w:rsidRPr="005A1326">
        <w:rPr>
          <w:rFonts w:ascii="Courier New" w:hAnsi="Courier New" w:cs="Courier New"/>
          <w:i/>
          <w:iCs/>
          <w:color w:val="871094"/>
          <w:sz w:val="20"/>
          <w:szCs w:val="20"/>
          <w:lang w:val="en-US"/>
        </w:rPr>
        <w:t>password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// getting Statement object to execute query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atement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tmt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con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createStatement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// executing SELECT query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ResultSet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rs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tmt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executeQuery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query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// It creates and displays the table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JTable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able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new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Tabl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i/>
          <w:iCs/>
          <w:color w:val="080808"/>
          <w:sz w:val="20"/>
          <w:szCs w:val="20"/>
          <w:lang w:val="en-US"/>
        </w:rPr>
        <w:t>buildTableModel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rs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JOptionPane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</w:t>
      </w:r>
      <w:r w:rsidRPr="005A1326">
        <w:rPr>
          <w:rFonts w:ascii="Courier New" w:hAnsi="Courier New" w:cs="Courier New"/>
          <w:i/>
          <w:iCs/>
          <w:color w:val="080808"/>
          <w:sz w:val="20"/>
          <w:szCs w:val="20"/>
          <w:lang w:val="en-US"/>
        </w:rPr>
        <w:t>showMessageDialog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>null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,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new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ScrollPan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table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con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clos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tmt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clos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rs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clos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}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ublic static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DefaultTableModel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5A1326">
        <w:rPr>
          <w:rFonts w:ascii="Courier New" w:hAnsi="Courier New" w:cs="Courier New"/>
          <w:color w:val="00627A"/>
          <w:sz w:val="20"/>
          <w:szCs w:val="20"/>
          <w:lang w:val="en-US"/>
        </w:rPr>
        <w:t>buildTableModel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ResultSet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s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throws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QLException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{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ResultSetMetaData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metaData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s.getMetaData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// names of columns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Vecto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lt;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&gt;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columnNames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new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Vector&lt;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nt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columnCount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metaData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getColumnCount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for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nt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column = </w:t>
      </w:r>
      <w:r w:rsidRPr="005A1326">
        <w:rPr>
          <w:rFonts w:ascii="Courier New" w:hAnsi="Courier New" w:cs="Courier New"/>
          <w:color w:val="1750EB"/>
          <w:sz w:val="20"/>
          <w:szCs w:val="20"/>
          <w:lang w:val="en-US"/>
        </w:rPr>
        <w:t>1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; column &lt;=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columnCount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 column++) {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columnNames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metaData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getColumnNam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column)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}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// data of the table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Vecto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lt;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Vecto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lt;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Object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&gt;&gt;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ata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new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Vector&lt;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Vecto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lt;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Object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&gt;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while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s.next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) {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Vecto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lt;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Object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&gt;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ector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new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Vector&lt;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Object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for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nt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columnIndex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 = </w:t>
      </w:r>
      <w:r w:rsidRPr="005A1326">
        <w:rPr>
          <w:rFonts w:ascii="Courier New" w:hAnsi="Courier New" w:cs="Courier New"/>
          <w:color w:val="1750EB"/>
          <w:sz w:val="20"/>
          <w:szCs w:val="20"/>
          <w:lang w:val="en-US"/>
        </w:rPr>
        <w:t>1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;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columnIndex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 &lt;=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columnCount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;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columnIndex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++) {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vecto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s.getObject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columnIndex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}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data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vecto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}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return new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DefaultTableModel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data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columnNames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}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>}</w:t>
      </w:r>
    </w:p>
    <w:p w14:paraId="437292E5" w14:textId="75AEE05C" w:rsidR="001E5186" w:rsidRPr="005A1326" w:rsidRDefault="001E5186" w:rsidP="00A55A00">
      <w:pPr>
        <w:rPr>
          <w:lang w:val="en-US"/>
        </w:rPr>
      </w:pPr>
    </w:p>
    <w:p w14:paraId="50E21CE3" w14:textId="62A5DB8B" w:rsidR="00804BA9" w:rsidRPr="005A1326" w:rsidRDefault="00804BA9" w:rsidP="001A59F1">
      <w:pPr>
        <w:pStyle w:val="4"/>
        <w:rPr>
          <w:lang w:val="en-US"/>
        </w:rPr>
      </w:pPr>
      <w:r>
        <w:t>Метод</w:t>
      </w:r>
      <w:r w:rsidRPr="005A1326">
        <w:rPr>
          <w:lang w:val="en-US"/>
        </w:rPr>
        <w:t xml:space="preserve"> «</w:t>
      </w:r>
      <w:r>
        <w:t>Цикл</w:t>
      </w:r>
      <w:r w:rsidRPr="005A1326">
        <w:rPr>
          <w:lang w:val="en-US"/>
        </w:rPr>
        <w:t>»</w:t>
      </w:r>
    </w:p>
    <w:p w14:paraId="62926D07" w14:textId="77777777" w:rsidR="005A1326" w:rsidRPr="005A1326" w:rsidRDefault="005A1326" w:rsidP="005A132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80808"/>
          <w:sz w:val="20"/>
          <w:szCs w:val="20"/>
          <w:lang w:val="en-US"/>
        </w:rPr>
      </w:pP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avax.swing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*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avax.swing.table.DefaultTableModel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lastRenderedPageBreak/>
        <w:t xml:space="preserve">import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ava.sql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*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ava.util.Vecto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/**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* Simple Java program to connect to MySQL database running on localhost and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* running SELECT and INSERT query to retrieve and add data.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* @author </w:t>
      </w:r>
      <w:proofErr w:type="spellStart"/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Javin</w:t>
      </w:r>
      <w:proofErr w:type="spellEnd"/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 xml:space="preserve"> Paul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*/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ublic class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LoopMetho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 {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// JDBC URL, username and password of MySQL server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rivate static final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String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url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 = 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proofErr w:type="spellStart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jdbc:mysql</w:t>
      </w:r>
      <w:proofErr w:type="spellEnd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://localhost:3306/</w:t>
      </w:r>
      <w:proofErr w:type="spellStart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database_design_course</w:t>
      </w:r>
      <w:proofErr w:type="spellEnd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rivate static final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String user = 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proofErr w:type="spellStart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root_user</w:t>
      </w:r>
      <w:proofErr w:type="spellEnd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rivate static final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String password = 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proofErr w:type="spellStart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root_user</w:t>
      </w:r>
      <w:proofErr w:type="spellEnd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ublic static void </w:t>
      </w:r>
      <w:r w:rsidRPr="005A1326">
        <w:rPr>
          <w:rFonts w:ascii="Courier New" w:hAnsi="Courier New" w:cs="Courier New"/>
          <w:color w:val="00627A"/>
          <w:sz w:val="20"/>
          <w:szCs w:val="20"/>
          <w:lang w:val="en-US"/>
        </w:rPr>
        <w:t>main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[]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args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)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throws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QLException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{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ing query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67D17"/>
          <w:sz w:val="20"/>
          <w:szCs w:val="20"/>
          <w:shd w:val="clear" w:color="auto" w:fill="EDFCED"/>
          <w:lang w:val="en-US"/>
        </w:rPr>
        <w:t>select * from author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// opening database connection to MySQL server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nnection con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DriverManage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</w:t>
      </w:r>
      <w:r w:rsidRPr="005A1326">
        <w:rPr>
          <w:rFonts w:ascii="Courier New" w:hAnsi="Courier New" w:cs="Courier New"/>
          <w:i/>
          <w:iCs/>
          <w:color w:val="080808"/>
          <w:sz w:val="20"/>
          <w:szCs w:val="20"/>
          <w:lang w:val="en-US"/>
        </w:rPr>
        <w:t>getConnection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i/>
          <w:iCs/>
          <w:color w:val="871094"/>
          <w:sz w:val="20"/>
          <w:szCs w:val="20"/>
          <w:lang w:val="en-US"/>
        </w:rPr>
        <w:t>url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, </w:t>
      </w:r>
      <w:r w:rsidRPr="005A1326">
        <w:rPr>
          <w:rFonts w:ascii="Courier New" w:hAnsi="Courier New" w:cs="Courier New"/>
          <w:i/>
          <w:iCs/>
          <w:color w:val="871094"/>
          <w:sz w:val="20"/>
          <w:szCs w:val="20"/>
          <w:lang w:val="en-US"/>
        </w:rPr>
        <w:t>use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, </w:t>
      </w:r>
      <w:r w:rsidRPr="005A1326">
        <w:rPr>
          <w:rFonts w:ascii="Courier New" w:hAnsi="Courier New" w:cs="Courier New"/>
          <w:i/>
          <w:iCs/>
          <w:color w:val="871094"/>
          <w:sz w:val="20"/>
          <w:szCs w:val="20"/>
          <w:lang w:val="en-US"/>
        </w:rPr>
        <w:t>password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// getting Statement object to execute query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atement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tmt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con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createStatement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// executing SELECT query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ResultSet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rs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tmt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executeQuery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query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i/>
          <w:iCs/>
          <w:color w:val="080808"/>
          <w:sz w:val="20"/>
          <w:szCs w:val="20"/>
          <w:lang w:val="en-US"/>
        </w:rPr>
        <w:t>loopMetho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rs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con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clos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tmt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clos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rs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clos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}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ublic static void </w:t>
      </w:r>
      <w:proofErr w:type="spellStart"/>
      <w:r w:rsidRPr="005A1326">
        <w:rPr>
          <w:rFonts w:ascii="Courier New" w:hAnsi="Courier New" w:cs="Courier New"/>
          <w:color w:val="00627A"/>
          <w:sz w:val="20"/>
          <w:szCs w:val="20"/>
          <w:lang w:val="en-US"/>
        </w:rPr>
        <w:t>loopMetho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ResultSet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s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)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throws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QLException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{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Vecto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lt;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Vecto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lt;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&gt;&gt;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ownerList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new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Vector&lt;&gt;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var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r w:rsidRPr="005A1326">
        <w:rPr>
          <w:rFonts w:ascii="Courier New" w:hAnsi="Courier New" w:cs="Courier New"/>
          <w:color w:val="1750EB"/>
          <w:sz w:val="20"/>
          <w:szCs w:val="20"/>
          <w:lang w:val="en-US"/>
        </w:rPr>
        <w:t>0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while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s.next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) {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Vecto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lt;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&gt;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new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Vector&lt;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(</w:t>
      </w:r>
      <w:r w:rsidRPr="005A1326">
        <w:rPr>
          <w:rFonts w:ascii="Courier New" w:hAnsi="Courier New" w:cs="Courier New"/>
          <w:color w:val="1750EB"/>
          <w:sz w:val="20"/>
          <w:szCs w:val="20"/>
          <w:lang w:val="en-US"/>
        </w:rPr>
        <w:t>4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a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Intege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</w:t>
      </w:r>
      <w:r w:rsidRPr="005A1326">
        <w:rPr>
          <w:rFonts w:ascii="Courier New" w:hAnsi="Courier New" w:cs="Courier New"/>
          <w:i/>
          <w:iCs/>
          <w:color w:val="080808"/>
          <w:sz w:val="20"/>
          <w:szCs w:val="20"/>
          <w:lang w:val="en-US"/>
        </w:rPr>
        <w:t>toString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s.getInt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proofErr w:type="spellStart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id_author</w:t>
      </w:r>
      <w:proofErr w:type="spellEnd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)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a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s.getString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proofErr w:type="spellStart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firstNameAuthor</w:t>
      </w:r>
      <w:proofErr w:type="spellEnd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a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s.getString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proofErr w:type="spellStart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secondNameAuthor</w:t>
      </w:r>
      <w:proofErr w:type="spellEnd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a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s.getString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proofErr w:type="spellStart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thirdNameAuthor</w:t>
      </w:r>
      <w:proofErr w:type="spellEnd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ownerList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a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}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s.clos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// Column Names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Vector&lt;String&gt;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columnNames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 =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new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Vector&lt;String&gt;(</w:t>
      </w:r>
      <w:r w:rsidRPr="005A1326">
        <w:rPr>
          <w:rFonts w:ascii="Courier New" w:hAnsi="Courier New" w:cs="Courier New"/>
          <w:color w:val="1750EB"/>
          <w:sz w:val="20"/>
          <w:szCs w:val="20"/>
          <w:lang w:val="en-US"/>
        </w:rPr>
        <w:t>4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columnNames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id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columnNames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67D17"/>
          <w:sz w:val="20"/>
          <w:szCs w:val="20"/>
        </w:rPr>
        <w:t>Фамилия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columnNames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67D17"/>
          <w:sz w:val="20"/>
          <w:szCs w:val="20"/>
        </w:rPr>
        <w:t>Имя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columnNames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67D17"/>
          <w:sz w:val="20"/>
          <w:szCs w:val="20"/>
        </w:rPr>
        <w:t>Отчество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Tabl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 table =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new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Tabl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new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DefaultTableModel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ownerList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columnNames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OptionPane.showMessageDialog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>null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,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new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ScrollPan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table)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}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>}</w:t>
      </w:r>
    </w:p>
    <w:p w14:paraId="43C2E9F5" w14:textId="0FE43E63" w:rsidR="00804BA9" w:rsidRPr="005A1326" w:rsidRDefault="00804BA9" w:rsidP="00A55A00">
      <w:pPr>
        <w:rPr>
          <w:lang w:val="en-US"/>
        </w:rPr>
      </w:pPr>
    </w:p>
    <w:p w14:paraId="423A1C1B" w14:textId="126FBB4F" w:rsidR="00804BA9" w:rsidRDefault="00804BA9" w:rsidP="001A59F1">
      <w:pPr>
        <w:pStyle w:val="4"/>
      </w:pPr>
      <w:r>
        <w:t>Метод «</w:t>
      </w:r>
      <w:r>
        <w:rPr>
          <w:lang w:val="en-US"/>
        </w:rPr>
        <w:t>Hibernate</w:t>
      </w:r>
      <w:r>
        <w:t>»</w:t>
      </w:r>
    </w:p>
    <w:p w14:paraId="4834F5CC" w14:textId="5299DDBB" w:rsidR="00804BA9" w:rsidRDefault="005A1326" w:rsidP="001A59F1">
      <w:pPr>
        <w:pStyle w:val="5"/>
      </w:pPr>
      <w:r>
        <w:t>Класс</w:t>
      </w:r>
    </w:p>
    <w:p w14:paraId="64802568" w14:textId="77777777" w:rsidR="005A1326" w:rsidRPr="005A1326" w:rsidRDefault="005A1326" w:rsidP="005A132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80808"/>
          <w:sz w:val="20"/>
          <w:szCs w:val="20"/>
          <w:lang w:val="en-US"/>
        </w:rPr>
      </w:pP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lombok.</w:t>
      </w:r>
      <w:r w:rsidRPr="005A1326">
        <w:rPr>
          <w:rFonts w:ascii="Courier New" w:hAnsi="Courier New" w:cs="Courier New"/>
          <w:color w:val="9E880D"/>
          <w:sz w:val="20"/>
          <w:szCs w:val="20"/>
          <w:lang w:val="en-US"/>
        </w:rPr>
        <w:t>Gette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lombok.</w:t>
      </w:r>
      <w:r w:rsidRPr="005A1326">
        <w:rPr>
          <w:rFonts w:ascii="Courier New" w:hAnsi="Courier New" w:cs="Courier New"/>
          <w:color w:val="9E880D"/>
          <w:sz w:val="20"/>
          <w:szCs w:val="20"/>
          <w:lang w:val="en-US"/>
        </w:rPr>
        <w:t>NoArgsConstructo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lastRenderedPageBreak/>
        <w:t xml:space="preserve">import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lombok.</w:t>
      </w:r>
      <w:r w:rsidRPr="005A1326">
        <w:rPr>
          <w:rFonts w:ascii="Courier New" w:hAnsi="Courier New" w:cs="Courier New"/>
          <w:color w:val="9E880D"/>
          <w:sz w:val="20"/>
          <w:szCs w:val="20"/>
          <w:lang w:val="en-US"/>
        </w:rPr>
        <w:t>Sette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javax.persistence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*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java.io.</w:t>
      </w:r>
      <w:r w:rsidRPr="005A1326">
        <w:rPr>
          <w:rFonts w:ascii="Courier New" w:hAnsi="Courier New" w:cs="Courier New"/>
          <w:color w:val="9E880D"/>
          <w:sz w:val="20"/>
          <w:szCs w:val="20"/>
          <w:lang w:val="en-US"/>
        </w:rPr>
        <w:t>Serial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java.io.Serializabl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9E880D"/>
          <w:sz w:val="20"/>
          <w:szCs w:val="20"/>
          <w:lang w:val="en-US"/>
        </w:rPr>
        <w:t>@Entity</w:t>
      </w:r>
      <w:r w:rsidRPr="005A1326">
        <w:rPr>
          <w:rFonts w:ascii="Courier New" w:hAnsi="Courier New" w:cs="Courier New"/>
          <w:color w:val="9E880D"/>
          <w:sz w:val="20"/>
          <w:szCs w:val="20"/>
          <w:lang w:val="en-US"/>
        </w:rPr>
        <w:br/>
        <w:t>@NoArgsConstructor</w:t>
      </w:r>
      <w:r w:rsidRPr="005A1326">
        <w:rPr>
          <w:rFonts w:ascii="Courier New" w:hAnsi="Courier New" w:cs="Courier New"/>
          <w:color w:val="9E880D"/>
          <w:sz w:val="20"/>
          <w:szCs w:val="20"/>
          <w:lang w:val="en-US"/>
        </w:rPr>
        <w:br/>
        <w:t>@Table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(name = 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author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, schema = 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proofErr w:type="spellStart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database_design_course</w:t>
      </w:r>
      <w:proofErr w:type="spellEnd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ublic class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uthor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lements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rializable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{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9E880D"/>
          <w:sz w:val="20"/>
          <w:szCs w:val="20"/>
          <w:lang w:val="en-US"/>
        </w:rPr>
        <w:t>@Id @GeneratedValue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(strategy =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GenerationType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</w:t>
      </w:r>
      <w:r w:rsidRPr="005A1326">
        <w:rPr>
          <w:rFonts w:ascii="Courier New" w:hAnsi="Courier New" w:cs="Courier New"/>
          <w:i/>
          <w:iCs/>
          <w:color w:val="871094"/>
          <w:sz w:val="20"/>
          <w:szCs w:val="20"/>
          <w:lang w:val="en-US"/>
        </w:rPr>
        <w:t>IDENTITY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9E880D"/>
          <w:sz w:val="20"/>
          <w:szCs w:val="20"/>
          <w:lang w:val="en-US"/>
        </w:rPr>
        <w:t xml:space="preserve">@Getter @Setter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rotected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ong </w:t>
      </w:r>
      <w:proofErr w:type="spellStart"/>
      <w:r w:rsidRPr="005A1326">
        <w:rPr>
          <w:rFonts w:ascii="Courier New" w:hAnsi="Courier New" w:cs="Courier New"/>
          <w:color w:val="871094"/>
          <w:sz w:val="20"/>
          <w:szCs w:val="20"/>
          <w:lang w:val="en-US"/>
        </w:rPr>
        <w:t>id_autho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9E880D"/>
          <w:sz w:val="20"/>
          <w:szCs w:val="20"/>
          <w:lang w:val="en-US"/>
        </w:rPr>
        <w:t xml:space="preserve">@Getter @Setter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rotected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ing </w:t>
      </w:r>
      <w:proofErr w:type="spellStart"/>
      <w:r w:rsidRPr="005A1326">
        <w:rPr>
          <w:rFonts w:ascii="Courier New" w:hAnsi="Courier New" w:cs="Courier New"/>
          <w:color w:val="871094"/>
          <w:sz w:val="20"/>
          <w:szCs w:val="20"/>
          <w:lang w:val="en-US"/>
        </w:rPr>
        <w:t>firstNameAutho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9E880D"/>
          <w:sz w:val="20"/>
          <w:szCs w:val="20"/>
          <w:lang w:val="en-US"/>
        </w:rPr>
        <w:t xml:space="preserve">@Getter @Setter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rotected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ing </w:t>
      </w:r>
      <w:proofErr w:type="spellStart"/>
      <w:r w:rsidRPr="005A1326">
        <w:rPr>
          <w:rFonts w:ascii="Courier New" w:hAnsi="Courier New" w:cs="Courier New"/>
          <w:color w:val="871094"/>
          <w:sz w:val="20"/>
          <w:szCs w:val="20"/>
          <w:lang w:val="en-US"/>
        </w:rPr>
        <w:t>secondNameAutho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9E880D"/>
          <w:sz w:val="20"/>
          <w:szCs w:val="20"/>
          <w:lang w:val="en-US"/>
        </w:rPr>
        <w:t xml:space="preserve">@Getter @Setter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rotected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ing </w:t>
      </w:r>
      <w:proofErr w:type="spellStart"/>
      <w:r w:rsidRPr="005A1326">
        <w:rPr>
          <w:rFonts w:ascii="Courier New" w:hAnsi="Courier New" w:cs="Courier New"/>
          <w:color w:val="871094"/>
          <w:sz w:val="20"/>
          <w:szCs w:val="20"/>
          <w:lang w:val="en-US"/>
        </w:rPr>
        <w:t>thirdNameAutho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>}</w:t>
      </w:r>
    </w:p>
    <w:p w14:paraId="73DC1FEE" w14:textId="0E24D55B" w:rsidR="005A1326" w:rsidRDefault="005A1326" w:rsidP="005A1326">
      <w:pPr>
        <w:rPr>
          <w:lang w:val="en-US"/>
        </w:rPr>
      </w:pPr>
    </w:p>
    <w:p w14:paraId="3619B7E9" w14:textId="667DE342" w:rsidR="005A1326" w:rsidRDefault="005A1326" w:rsidP="001A59F1">
      <w:pPr>
        <w:pStyle w:val="5"/>
      </w:pPr>
      <w:r>
        <w:t>Конфиг</w:t>
      </w:r>
    </w:p>
    <w:p w14:paraId="2870E544" w14:textId="77777777" w:rsidR="005A1326" w:rsidRPr="005A1326" w:rsidRDefault="005A1326" w:rsidP="005A132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80808"/>
          <w:sz w:val="20"/>
          <w:szCs w:val="20"/>
          <w:lang w:val="en-US"/>
        </w:rPr>
      </w:pPr>
      <w:r w:rsidRPr="005A1326">
        <w:rPr>
          <w:rFonts w:ascii="Courier New" w:hAnsi="Courier New" w:cs="Courier New"/>
          <w:i/>
          <w:iCs/>
          <w:color w:val="080808"/>
          <w:sz w:val="20"/>
          <w:szCs w:val="20"/>
          <w:lang w:val="en-US"/>
        </w:rPr>
        <w:t>&lt;?</w:t>
      </w:r>
      <w:r w:rsidRPr="005A1326">
        <w:rPr>
          <w:rFonts w:ascii="Courier New" w:hAnsi="Courier New" w:cs="Courier New"/>
          <w:color w:val="174AD4"/>
          <w:sz w:val="20"/>
          <w:szCs w:val="20"/>
          <w:lang w:val="en-US"/>
        </w:rPr>
        <w:t>xml version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 xml:space="preserve">='1.0' </w:t>
      </w:r>
      <w:r w:rsidRPr="005A1326">
        <w:rPr>
          <w:rFonts w:ascii="Courier New" w:hAnsi="Courier New" w:cs="Courier New"/>
          <w:color w:val="174AD4"/>
          <w:sz w:val="20"/>
          <w:szCs w:val="20"/>
          <w:lang w:val="en-US"/>
        </w:rPr>
        <w:t>encoding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='utf-8'</w:t>
      </w:r>
      <w:r w:rsidRPr="005A1326">
        <w:rPr>
          <w:rFonts w:ascii="Courier New" w:hAnsi="Courier New" w:cs="Courier New"/>
          <w:i/>
          <w:iCs/>
          <w:color w:val="080808"/>
          <w:sz w:val="20"/>
          <w:szCs w:val="20"/>
          <w:lang w:val="en-US"/>
        </w:rPr>
        <w:t>?&gt;</w:t>
      </w:r>
      <w:r w:rsidRPr="005A1326">
        <w:rPr>
          <w:rFonts w:ascii="Courier New" w:hAnsi="Courier New" w:cs="Courier New"/>
          <w:i/>
          <w:iCs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&lt;!DOCTYPE </w:t>
      </w:r>
      <w:r w:rsidRPr="005A1326">
        <w:rPr>
          <w:rFonts w:ascii="Courier New" w:hAnsi="Courier New" w:cs="Courier New"/>
          <w:color w:val="174AD4"/>
          <w:sz w:val="20"/>
          <w:szCs w:val="20"/>
          <w:lang w:val="en-US"/>
        </w:rPr>
        <w:t xml:space="preserve">hibernate-configuration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>PUBLIC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-//Hibernate/Hibernate Configuration DTD//EN"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br/>
        <w:t xml:space="preserve">        "http://www.hibernate.org/dtd/hibernate-configuration-3.0.dtd"</w:t>
      </w:r>
      <w:r w:rsidRPr="005A1326">
        <w:rPr>
          <w:rFonts w:ascii="Courier New" w:hAnsi="Courier New" w:cs="Courier New"/>
          <w:i/>
          <w:iCs/>
          <w:color w:val="0033B3"/>
          <w:sz w:val="20"/>
          <w:szCs w:val="20"/>
          <w:lang w:val="en-US"/>
        </w:rPr>
        <w:t>&gt;</w:t>
      </w:r>
      <w:r w:rsidRPr="005A1326">
        <w:rPr>
          <w:rFonts w:ascii="Courier New" w:hAnsi="Courier New" w:cs="Courier New"/>
          <w:i/>
          <w:iCs/>
          <w:color w:val="0033B3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lt;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>hibernate-configuration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&lt;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>session-factory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&lt;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roperty </w:t>
      </w:r>
      <w:r w:rsidRPr="005A1326">
        <w:rPr>
          <w:rFonts w:ascii="Courier New" w:hAnsi="Courier New" w:cs="Courier New"/>
          <w:color w:val="174AD4"/>
          <w:sz w:val="20"/>
          <w:szCs w:val="20"/>
          <w:lang w:val="en-US"/>
        </w:rPr>
        <w:t>name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="hibernate.dialect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org.hibernate.dialect.MySQLDialect&lt;/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>property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&lt;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roperty </w:t>
      </w:r>
      <w:r w:rsidRPr="005A1326">
        <w:rPr>
          <w:rFonts w:ascii="Courier New" w:hAnsi="Courier New" w:cs="Courier New"/>
          <w:color w:val="174AD4"/>
          <w:sz w:val="20"/>
          <w:szCs w:val="20"/>
          <w:lang w:val="en-US"/>
        </w:rPr>
        <w:t>name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="connection.url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jdbc:mysql://localhost:3306/database_design_course&lt;/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>property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&lt;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roperty </w:t>
      </w:r>
      <w:r w:rsidRPr="005A1326">
        <w:rPr>
          <w:rFonts w:ascii="Courier New" w:hAnsi="Courier New" w:cs="Courier New"/>
          <w:color w:val="174AD4"/>
          <w:sz w:val="20"/>
          <w:szCs w:val="20"/>
          <w:lang w:val="en-US"/>
        </w:rPr>
        <w:t>name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="</w:t>
      </w:r>
      <w:proofErr w:type="spellStart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connection.driver_class</w:t>
      </w:r>
      <w:proofErr w:type="spellEnd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com.mysql.jdbc.Drive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lt;/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>property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&lt;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roperty </w:t>
      </w:r>
      <w:r w:rsidRPr="005A1326">
        <w:rPr>
          <w:rFonts w:ascii="Courier New" w:hAnsi="Courier New" w:cs="Courier New"/>
          <w:color w:val="174AD4"/>
          <w:sz w:val="20"/>
          <w:szCs w:val="20"/>
          <w:lang w:val="en-US"/>
        </w:rPr>
        <w:t>name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="</w:t>
      </w:r>
      <w:proofErr w:type="spellStart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connection.username</w:t>
      </w:r>
      <w:proofErr w:type="spellEnd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oot_use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lt;/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>property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&lt;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roperty </w:t>
      </w:r>
      <w:r w:rsidRPr="005A1326">
        <w:rPr>
          <w:rFonts w:ascii="Courier New" w:hAnsi="Courier New" w:cs="Courier New"/>
          <w:color w:val="174AD4"/>
          <w:sz w:val="20"/>
          <w:szCs w:val="20"/>
          <w:lang w:val="en-US"/>
        </w:rPr>
        <w:t>name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="</w:t>
      </w:r>
      <w:proofErr w:type="spellStart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connection.password</w:t>
      </w:r>
      <w:proofErr w:type="spellEnd"/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oot_use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lt;/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>property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&lt;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roperty </w:t>
      </w:r>
      <w:r w:rsidRPr="005A1326">
        <w:rPr>
          <w:rFonts w:ascii="Courier New" w:hAnsi="Courier New" w:cs="Courier New"/>
          <w:color w:val="174AD4"/>
          <w:sz w:val="20"/>
          <w:szCs w:val="20"/>
          <w:lang w:val="en-US"/>
        </w:rPr>
        <w:t>name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="hbm2ddl.auto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update&lt;/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>property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&lt;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mapping </w:t>
      </w:r>
      <w:r w:rsidRPr="005A1326">
        <w:rPr>
          <w:rFonts w:ascii="Courier New" w:hAnsi="Courier New" w:cs="Courier New"/>
          <w:color w:val="174AD4"/>
          <w:sz w:val="20"/>
          <w:szCs w:val="20"/>
          <w:lang w:val="en-US"/>
        </w:rPr>
        <w:t>class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="Author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/&gt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&lt;/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>session-factory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>&lt;/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>hibernate-configuration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gt;</w:t>
      </w:r>
    </w:p>
    <w:p w14:paraId="06844694" w14:textId="158C891E" w:rsidR="005A1326" w:rsidRDefault="005A1326" w:rsidP="005A1326">
      <w:pPr>
        <w:rPr>
          <w:lang w:val="en-US"/>
        </w:rPr>
      </w:pPr>
    </w:p>
    <w:p w14:paraId="4B74FD71" w14:textId="1267D722" w:rsidR="005A1326" w:rsidRDefault="005A1326" w:rsidP="001A59F1">
      <w:pPr>
        <w:pStyle w:val="5"/>
      </w:pPr>
      <w:r>
        <w:t>Код</w:t>
      </w:r>
    </w:p>
    <w:p w14:paraId="652C753C" w14:textId="77777777" w:rsidR="005A1326" w:rsidRPr="005A1326" w:rsidRDefault="005A1326" w:rsidP="005A132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80808"/>
          <w:sz w:val="20"/>
          <w:szCs w:val="20"/>
          <w:lang w:val="en-US"/>
        </w:rPr>
      </w:pP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org.hibernate.Session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avax.persistence.Query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avax.swing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*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avax.swing.table.DefaultTableModel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ava.sql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*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ava.util.List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import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ava.util.Vecto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ublic class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HibernateMetho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 {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ublic static void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main(String[]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args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)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throws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SQLException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 {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// It creates and displays the table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Tabl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 table =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new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Tabl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getData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OptionPane.showMessageDialog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>null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,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new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JScrollPan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table)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}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ublic static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DefaultTableModel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getData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{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lastRenderedPageBreak/>
        <w:t xml:space="preserve">        List&lt;Author&gt;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s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 =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getItems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// Column Names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Vector&lt;String&gt;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columnNames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 =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new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Vector&lt;String&gt;(</w:t>
      </w:r>
      <w:r w:rsidRPr="005A1326">
        <w:rPr>
          <w:rFonts w:ascii="Courier New" w:hAnsi="Courier New" w:cs="Courier New"/>
          <w:color w:val="1750EB"/>
          <w:sz w:val="20"/>
          <w:szCs w:val="20"/>
          <w:lang w:val="en-US"/>
        </w:rPr>
        <w:t>4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columnNames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id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columnNames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67D17"/>
          <w:sz w:val="20"/>
          <w:szCs w:val="20"/>
        </w:rPr>
        <w:t>Фамилия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columnNames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67D17"/>
          <w:sz w:val="20"/>
          <w:szCs w:val="20"/>
        </w:rPr>
        <w:t>Имя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columnNames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67D17"/>
          <w:sz w:val="20"/>
          <w:szCs w:val="20"/>
        </w:rPr>
        <w:t>Отчество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Vecto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lt;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Vecto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lt;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&gt;&gt;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ata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=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new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Vector&lt;&gt;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for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var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: </w:t>
      </w:r>
      <w:proofErr w:type="spellStart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rs</w:t>
      </w:r>
      <w:proofErr w:type="spellEnd"/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 {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Vector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&lt;</w:t>
      </w:r>
      <w:r w:rsidRPr="005A1326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&gt; a =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new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Vector&lt;String&gt;(</w:t>
      </w:r>
      <w:r w:rsidRPr="005A1326">
        <w:rPr>
          <w:rFonts w:ascii="Courier New" w:hAnsi="Courier New" w:cs="Courier New"/>
          <w:color w:val="1750EB"/>
          <w:sz w:val="20"/>
          <w:szCs w:val="20"/>
          <w:lang w:val="en-US"/>
        </w:rPr>
        <w:t>4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a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Long.toString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.getId_autho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)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a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.getFirstNameAutho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a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.getSecondNameAutho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a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.getThirdNameAuthor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data.add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a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}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return new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DefaultTableModel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(data,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columnNames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}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public static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List&lt;Author&gt;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getItems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{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Session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session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 =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HibernateSessionFactory.createSession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Query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query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 =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session.createQuery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67D17"/>
          <w:sz w:val="20"/>
          <w:szCs w:val="20"/>
          <w:shd w:val="clear" w:color="auto" w:fill="EDFCED"/>
          <w:lang w:val="en-US"/>
        </w:rPr>
        <w:t>from Author</w:t>
      </w:r>
      <w:r w:rsidRPr="005A1326">
        <w:rPr>
          <w:rFonts w:ascii="Courier New" w:hAnsi="Courier New" w:cs="Courier New"/>
          <w:color w:val="067D17"/>
          <w:sz w:val="20"/>
          <w:szCs w:val="20"/>
          <w:lang w:val="en-US"/>
        </w:rPr>
        <w:t>"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); 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t>// select * from authors</w:t>
      </w:r>
      <w:r w:rsidRPr="005A1326">
        <w:rPr>
          <w:rFonts w:ascii="Courier New" w:hAnsi="Courier New" w:cs="Courier New"/>
          <w:i/>
          <w:iCs/>
          <w:color w:val="8C8C8C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var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 xml:space="preserve">result =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query.getResultList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proofErr w:type="spellStart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session.close</w:t>
      </w:r>
      <w:proofErr w:type="spellEnd"/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()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    </w:t>
      </w:r>
      <w:r w:rsidRPr="005A1326">
        <w:rPr>
          <w:rFonts w:ascii="Courier New" w:hAnsi="Courier New" w:cs="Courier New"/>
          <w:color w:val="0033B3"/>
          <w:sz w:val="20"/>
          <w:szCs w:val="20"/>
          <w:lang w:val="en-US"/>
        </w:rPr>
        <w:t xml:space="preserve">return 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t>result;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 xml:space="preserve">    }</w:t>
      </w:r>
      <w:r w:rsidRPr="005A1326">
        <w:rPr>
          <w:rFonts w:ascii="Courier New" w:hAnsi="Courier New" w:cs="Courier New"/>
          <w:color w:val="080808"/>
          <w:sz w:val="20"/>
          <w:szCs w:val="20"/>
          <w:lang w:val="en-US"/>
        </w:rPr>
        <w:br/>
        <w:t>}</w:t>
      </w:r>
    </w:p>
    <w:p w14:paraId="34B4F776" w14:textId="30A7AB7F" w:rsidR="005A1326" w:rsidRDefault="005A1326" w:rsidP="005A1326">
      <w:pPr>
        <w:rPr>
          <w:lang w:val="en-US"/>
        </w:rPr>
      </w:pPr>
    </w:p>
    <w:p w14:paraId="2B6AF9C9" w14:textId="41FD54E8" w:rsidR="001A59F1" w:rsidRDefault="001A59F1" w:rsidP="005A1326">
      <w:pPr>
        <w:rPr>
          <w:lang w:val="en-US"/>
        </w:rPr>
      </w:pPr>
    </w:p>
    <w:p w14:paraId="2EAF2DA9" w14:textId="3882B326" w:rsidR="001A59F1" w:rsidRDefault="001A59F1" w:rsidP="001A59F1">
      <w:pPr>
        <w:pStyle w:val="4"/>
      </w:pPr>
      <w:r>
        <w:t>Демонстрация</w:t>
      </w:r>
    </w:p>
    <w:p w14:paraId="091F7FB1" w14:textId="7566DB15" w:rsidR="001A59F1" w:rsidRDefault="001A59F1" w:rsidP="001A59F1">
      <w:pPr>
        <w:pStyle w:val="5"/>
      </w:pPr>
      <w:r>
        <w:t>1</w:t>
      </w:r>
    </w:p>
    <w:p w14:paraId="05EFBD87" w14:textId="236FB544" w:rsidR="001A59F1" w:rsidRDefault="001A59F1" w:rsidP="001A59F1">
      <w:r>
        <w:rPr>
          <w:noProof/>
        </w:rPr>
        <w:drawing>
          <wp:inline distT="0" distB="0" distL="0" distR="0" wp14:anchorId="0F89C6C0" wp14:editId="37FF539B">
            <wp:extent cx="3427667" cy="3359150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08856" cy="3438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60A44E" w14:textId="6C168A99" w:rsidR="001A59F1" w:rsidRDefault="001A59F1" w:rsidP="001A59F1">
      <w:pPr>
        <w:pStyle w:val="5"/>
      </w:pPr>
      <w:r>
        <w:lastRenderedPageBreak/>
        <w:t>2</w:t>
      </w:r>
    </w:p>
    <w:p w14:paraId="37CFF2B7" w14:textId="4F549ABF" w:rsidR="001A59F1" w:rsidRDefault="001A59F1" w:rsidP="001A59F1">
      <w:r>
        <w:rPr>
          <w:noProof/>
        </w:rPr>
        <w:drawing>
          <wp:inline distT="0" distB="0" distL="0" distR="0" wp14:anchorId="7BC16C45" wp14:editId="75D3375D">
            <wp:extent cx="3587750" cy="3516033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19734" cy="3547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19B8FC" w14:textId="0D5D883F" w:rsidR="001A59F1" w:rsidRDefault="001A59F1" w:rsidP="001A59F1">
      <w:pPr>
        <w:pStyle w:val="5"/>
      </w:pPr>
      <w:r>
        <w:t>3</w:t>
      </w:r>
    </w:p>
    <w:p w14:paraId="234C8EF9" w14:textId="44AC6AEA" w:rsidR="001A59F1" w:rsidRPr="001A59F1" w:rsidRDefault="001A59F1" w:rsidP="001A59F1">
      <w:r>
        <w:rPr>
          <w:noProof/>
        </w:rPr>
        <w:drawing>
          <wp:inline distT="0" distB="0" distL="0" distR="0" wp14:anchorId="258E6AAD" wp14:editId="75B3181B">
            <wp:extent cx="3644900" cy="3572042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69900" cy="3596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A59F1" w:rsidRPr="001A59F1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05A2C"/>
    <w:rsid w:val="00006493"/>
    <w:rsid w:val="00010D01"/>
    <w:rsid w:val="00022C8A"/>
    <w:rsid w:val="000910B8"/>
    <w:rsid w:val="00093D4B"/>
    <w:rsid w:val="000C77F1"/>
    <w:rsid w:val="000D117A"/>
    <w:rsid w:val="000D6BD1"/>
    <w:rsid w:val="000F5727"/>
    <w:rsid w:val="00123AEE"/>
    <w:rsid w:val="001A59F1"/>
    <w:rsid w:val="001E5186"/>
    <w:rsid w:val="00215D10"/>
    <w:rsid w:val="00221322"/>
    <w:rsid w:val="00273342"/>
    <w:rsid w:val="002A68D2"/>
    <w:rsid w:val="002C5F3F"/>
    <w:rsid w:val="00314007"/>
    <w:rsid w:val="0032599B"/>
    <w:rsid w:val="00340A79"/>
    <w:rsid w:val="00366C11"/>
    <w:rsid w:val="00372AF6"/>
    <w:rsid w:val="00375CC9"/>
    <w:rsid w:val="00382589"/>
    <w:rsid w:val="003B46AD"/>
    <w:rsid w:val="003C49DE"/>
    <w:rsid w:val="003D7D0F"/>
    <w:rsid w:val="003F6C75"/>
    <w:rsid w:val="00414EF3"/>
    <w:rsid w:val="00420925"/>
    <w:rsid w:val="0044608E"/>
    <w:rsid w:val="004478A0"/>
    <w:rsid w:val="00452297"/>
    <w:rsid w:val="004C09B2"/>
    <w:rsid w:val="005A1326"/>
    <w:rsid w:val="005A1740"/>
    <w:rsid w:val="005F3EE6"/>
    <w:rsid w:val="0060684F"/>
    <w:rsid w:val="00614E9B"/>
    <w:rsid w:val="00664B2E"/>
    <w:rsid w:val="00685E90"/>
    <w:rsid w:val="00692B5E"/>
    <w:rsid w:val="006C7807"/>
    <w:rsid w:val="007127EE"/>
    <w:rsid w:val="00723210"/>
    <w:rsid w:val="007417AF"/>
    <w:rsid w:val="00743A9B"/>
    <w:rsid w:val="00746E95"/>
    <w:rsid w:val="00783A33"/>
    <w:rsid w:val="00796E51"/>
    <w:rsid w:val="00797957"/>
    <w:rsid w:val="007A5DCB"/>
    <w:rsid w:val="007B3E41"/>
    <w:rsid w:val="007D23C4"/>
    <w:rsid w:val="007E291E"/>
    <w:rsid w:val="00804BA9"/>
    <w:rsid w:val="008238AB"/>
    <w:rsid w:val="00876E0F"/>
    <w:rsid w:val="0087720A"/>
    <w:rsid w:val="00887DF0"/>
    <w:rsid w:val="00887ECA"/>
    <w:rsid w:val="008B4716"/>
    <w:rsid w:val="008C7E9A"/>
    <w:rsid w:val="008D133B"/>
    <w:rsid w:val="008F3E7A"/>
    <w:rsid w:val="00966B41"/>
    <w:rsid w:val="0098413B"/>
    <w:rsid w:val="009A192A"/>
    <w:rsid w:val="00A00830"/>
    <w:rsid w:val="00A068CB"/>
    <w:rsid w:val="00A3274F"/>
    <w:rsid w:val="00A32F6B"/>
    <w:rsid w:val="00A55A00"/>
    <w:rsid w:val="00A95D7F"/>
    <w:rsid w:val="00B005FE"/>
    <w:rsid w:val="00B77F32"/>
    <w:rsid w:val="00BA771A"/>
    <w:rsid w:val="00BE0A8D"/>
    <w:rsid w:val="00C21C85"/>
    <w:rsid w:val="00C24B17"/>
    <w:rsid w:val="00C26A8F"/>
    <w:rsid w:val="00C31EDA"/>
    <w:rsid w:val="00C45A9F"/>
    <w:rsid w:val="00C928C2"/>
    <w:rsid w:val="00CB56AE"/>
    <w:rsid w:val="00CC3B36"/>
    <w:rsid w:val="00CD11AB"/>
    <w:rsid w:val="00D57658"/>
    <w:rsid w:val="00D8517B"/>
    <w:rsid w:val="00D94AE8"/>
    <w:rsid w:val="00D9685D"/>
    <w:rsid w:val="00DA1BEC"/>
    <w:rsid w:val="00DC3A1E"/>
    <w:rsid w:val="00DD23B3"/>
    <w:rsid w:val="00DD669E"/>
    <w:rsid w:val="00E51ED2"/>
    <w:rsid w:val="00E74886"/>
    <w:rsid w:val="00EA7316"/>
    <w:rsid w:val="00ED5136"/>
    <w:rsid w:val="00F43A26"/>
    <w:rsid w:val="00F60A7A"/>
    <w:rsid w:val="00F90AA4"/>
    <w:rsid w:val="00FA50E3"/>
    <w:rsid w:val="00FB5805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4C09B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unhideWhenUsed/>
    <w:qFormat/>
    <w:rsid w:val="0087720A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unhideWhenUsed/>
    <w:qFormat/>
    <w:rsid w:val="00022C8A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unhideWhenUsed/>
    <w:qFormat/>
    <w:rsid w:val="00A068CB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3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87720A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D94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94AE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022C8A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1"/>
    <w:link w:val="7"/>
    <w:uiPriority w:val="9"/>
    <w:rsid w:val="00A068CB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63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2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4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9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9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5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4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23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2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7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2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54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27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63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8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4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4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0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6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28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19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1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6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7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47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8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79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15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0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85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99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17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5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55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55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154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8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9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75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1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CDF6DF-1DEC-4372-9065-CDEE0E7DF3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78</TotalTime>
  <Pages>7</Pages>
  <Words>1217</Words>
  <Characters>6941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59</cp:revision>
  <dcterms:created xsi:type="dcterms:W3CDTF">2021-09-10T17:58:00Z</dcterms:created>
  <dcterms:modified xsi:type="dcterms:W3CDTF">2021-12-26T18:38:00Z</dcterms:modified>
</cp:coreProperties>
</file>